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7" r:id="rId3"/>
    <p:sldId id="284" r:id="rId4"/>
    <p:sldId id="297" r:id="rId5"/>
    <p:sldId id="281" r:id="rId6"/>
    <p:sldId id="294" r:id="rId7"/>
    <p:sldId id="282" r:id="rId8"/>
    <p:sldId id="291" r:id="rId9"/>
    <p:sldId id="296" r:id="rId10"/>
    <p:sldId id="292" r:id="rId11"/>
    <p:sldId id="293" r:id="rId12"/>
    <p:sldId id="260" r:id="rId13"/>
    <p:sldId id="258" r:id="rId14"/>
    <p:sldId id="259" r:id="rId15"/>
    <p:sldId id="283" r:id="rId16"/>
    <p:sldId id="266" r:id="rId17"/>
    <p:sldId id="289" r:id="rId18"/>
    <p:sldId id="285" r:id="rId19"/>
    <p:sldId id="286" r:id="rId20"/>
    <p:sldId id="287" r:id="rId21"/>
    <p:sldId id="288" r:id="rId22"/>
    <p:sldId id="267" r:id="rId23"/>
    <p:sldId id="269" r:id="rId24"/>
    <p:sldId id="263" r:id="rId25"/>
    <p:sldId id="264" r:id="rId26"/>
    <p:sldId id="265" r:id="rId27"/>
    <p:sldId id="270" r:id="rId28"/>
    <p:sldId id="271" r:id="rId29"/>
    <p:sldId id="273" r:id="rId30"/>
    <p:sldId id="274" r:id="rId31"/>
    <p:sldId id="275" r:id="rId32"/>
    <p:sldId id="278" r:id="rId33"/>
    <p:sldId id="276" r:id="rId34"/>
    <p:sldId id="277" r:id="rId35"/>
    <p:sldId id="279" r:id="rId36"/>
    <p:sldId id="272" r:id="rId37"/>
    <p:sldId id="280" r:id="rId3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F959C784-EB94-46E1-BE6F-8F9AB198C469}" v="1" dt="2025-09-02T00:33:01.272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80"/>
    <p:restoredTop sz="86697" autoAdjust="0"/>
  </p:normalViewPr>
  <p:slideViewPr>
    <p:cSldViewPr>
      <p:cViewPr varScale="1">
        <p:scale>
          <a:sx n="71" d="100"/>
          <a:sy n="71" d="100"/>
        </p:scale>
        <p:origin x="1272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45" Type="http://schemas.microsoft.com/office/2016/11/relationships/changesInfo" Target="changesInfos/changesInfo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microsoft.com/office/2015/10/relationships/revisionInfo" Target="revisionInfo.xml"/><Relationship Id="rId20" Type="http://schemas.openxmlformats.org/officeDocument/2006/relationships/slide" Target="slides/slide19.xml"/><Relationship Id="rId41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delSld modSld">
      <pc:chgData name="Zonghua Gu" userId="9a7e1853e1951ef5" providerId="LiveId" clId="{CF1FAA12-072C-4ED5-BA76-0FFFAEFDB88A}" dt="2025-09-02T00:37:51.154" v="15" actId="20577"/>
      <pc:docMkLst>
        <pc:docMk/>
      </pc:docMkLst>
      <pc:sldChg chg="addSp modSp mod">
        <pc:chgData name="Zonghua Gu" userId="9a7e1853e1951ef5" providerId="LiveId" clId="{CF1FAA12-072C-4ED5-BA76-0FFFAEFDB88A}" dt="2025-09-02T00:33:39.881" v="13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09-02T00:33:36.995" v="12" actId="20577"/>
          <ac:spMkLst>
            <pc:docMk/>
            <pc:sldMk cId="1683281344" sldId="256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5-09-02T00:33:39.881" v="13" actId="20577"/>
          <ac:spMkLst>
            <pc:docMk/>
            <pc:sldMk cId="1683281344" sldId="256"/>
            <ac:spMk id="3" creationId="{00000000-0000-0000-0000-000000000000}"/>
          </ac:spMkLst>
        </pc:spChg>
        <pc:spChg chg="add mod">
          <ac:chgData name="Zonghua Gu" userId="9a7e1853e1951ef5" providerId="LiveId" clId="{CF1FAA12-072C-4ED5-BA76-0FFFAEFDB88A}" dt="2025-09-02T00:33:04.248" v="1" actId="1076"/>
          <ac:spMkLst>
            <pc:docMk/>
            <pc:sldMk cId="1683281344" sldId="256"/>
            <ac:spMk id="4" creationId="{ECAF2752-E869-44D3-259E-876E866AF15A}"/>
          </ac:spMkLst>
        </pc:spChg>
      </pc:sldChg>
      <pc:sldChg chg="modSp mod">
        <pc:chgData name="Zonghua Gu" userId="9a7e1853e1951ef5" providerId="LiveId" clId="{CF1FAA12-072C-4ED5-BA76-0FFFAEFDB88A}" dt="2025-09-02T00:37:51.154" v="15" actId="20577"/>
        <pc:sldMkLst>
          <pc:docMk/>
          <pc:sldMk cId="597241854" sldId="275"/>
        </pc:sldMkLst>
        <pc:spChg chg="mod">
          <ac:chgData name="Zonghua Gu" userId="9a7e1853e1951ef5" providerId="LiveId" clId="{CF1FAA12-072C-4ED5-BA76-0FFFAEFDB88A}" dt="2025-09-02T00:37:51.154" v="15" actId="20577"/>
          <ac:spMkLst>
            <pc:docMk/>
            <pc:sldMk cId="597241854" sldId="275"/>
            <ac:spMk id="7" creationId="{00000000-0000-0000-0000-000000000000}"/>
          </ac:spMkLst>
        </pc:spChg>
      </pc:sldChg>
      <pc:sldChg chg="del">
        <pc:chgData name="Zonghua Gu" userId="9a7e1853e1951ef5" providerId="LiveId" clId="{CF1FAA12-072C-4ED5-BA76-0FFFAEFDB88A}" dt="2025-09-02T00:36:16.871" v="14" actId="47"/>
        <pc:sldMkLst>
          <pc:docMk/>
          <pc:sldMk cId="1949589294" sldId="290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9/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9/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E8B2B42-CBC2-7D4E-BA50-0E7F29B4DAAB}" type="datetime1">
              <a:rPr lang="en-US" smtClean="0"/>
              <a:t>9/1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7D1259-3A46-254C-ADDB-B5DA4F1DF3DA}" type="datetime1">
              <a:rPr lang="en-US" smtClean="0"/>
              <a:t>9/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CA104EC-54AA-E04F-BDC0-22B4E8892699}" type="datetime1">
              <a:rPr lang="en-US" smtClean="0"/>
              <a:t>9/1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E6F060-20EB-3246-9088-08BF5F1271DE}" type="datetime1">
              <a:rPr lang="en-US" smtClean="0"/>
              <a:t>9/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34C82E41-DA7E-CA4C-823B-C759BEA16CE8}" type="datetime1">
              <a:rPr lang="en-US" smtClean="0"/>
              <a:t>9/1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500C8B0-EB1A-0A41-B839-C4B99CD2225A}" type="datetime1">
              <a:rPr lang="en-US" smtClean="0"/>
              <a:t>9/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F16605B-D952-1149-A111-28A5633BAE48}" type="datetime1">
              <a:rPr lang="en-US" smtClean="0"/>
              <a:t>9/1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1109A1C-29B2-B04E-8365-C9D22C4AE842}" type="datetime1">
              <a:rPr lang="en-US" smtClean="0"/>
              <a:t>9/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CE417B6-A42B-064A-8677-46C55C4F613A}" type="datetime1">
              <a:rPr lang="en-US" smtClean="0"/>
              <a:t>9/1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76F5AD-3F1F-7141-BC8A-012C5728BE2D}" type="datetime1">
              <a:rPr lang="en-US" smtClean="0"/>
              <a:t>9/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9FA12B8-739E-4D47-A14C-180C3BC10865}" type="datetime1">
              <a:rPr lang="en-US" smtClean="0"/>
              <a:t>9/1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CDD18CD8-E404-844E-A4BD-DF69B8E5881E}" type="datetime1">
              <a:rPr lang="en-US" smtClean="0"/>
              <a:t>9/1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web.eece.maine.edu/~zhu/book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onghua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0" y="431631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43600" y="1905000"/>
            <a:ext cx="50340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3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ARM Instruction Set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CAF2752-E869-44D3-259E-876E866AF15A}"/>
              </a:ext>
            </a:extLst>
          </p:cNvPr>
          <p:cNvSpPr txBox="1"/>
          <p:nvPr/>
        </p:nvSpPr>
        <p:spPr>
          <a:xfrm>
            <a:off x="2334738" y="6321031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2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</a:t>
            </a:r>
            <a:r>
              <a:rPr lang="en-US" i="1" dirty="0"/>
              <a:t>vs</a:t>
            </a:r>
            <a:r>
              <a:rPr lang="en-US" dirty="0"/>
              <a:t>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grpSp>
        <p:nvGrpSpPr>
          <p:cNvPr id="26" name="Group 25"/>
          <p:cNvGrpSpPr/>
          <p:nvPr/>
        </p:nvGrpSpPr>
        <p:grpSpPr>
          <a:xfrm>
            <a:off x="1820162" y="1311276"/>
            <a:ext cx="8382000" cy="5410835"/>
            <a:chOff x="2076485" y="2870807"/>
            <a:chExt cx="1207526" cy="1101376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8407" y="2870807"/>
              <a:ext cx="803680" cy="1101376"/>
              <a:chOff x="6767513" y="4391025"/>
              <a:chExt cx="817243" cy="1227904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13732" y="2813460"/>
              <a:ext cx="733031" cy="1207526"/>
              <a:chOff x="6767513" y="4391025"/>
              <a:chExt cx="817243" cy="1227904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2165411" y="2943472"/>
              <a:ext cx="1040594" cy="94749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GB" sz="12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27" name="Rectangle 26"/>
          <p:cNvSpPr/>
          <p:nvPr/>
        </p:nvSpPr>
        <p:spPr>
          <a:xfrm>
            <a:off x="2743200" y="1962829"/>
            <a:ext cx="2496876" cy="21727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2763619" y="2015511"/>
            <a:ext cx="2442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ARM Cortex-M Cor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726340" y="367181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gisters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4210712" y="2424680"/>
            <a:ext cx="609601" cy="1044492"/>
            <a:chOff x="152399" y="1754240"/>
            <a:chExt cx="609601" cy="1044492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152399" y="1754240"/>
              <a:ext cx="1" cy="104449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762000" y="2057399"/>
              <a:ext cx="0" cy="42201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152399" y="2474435"/>
              <a:ext cx="608205" cy="32429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796" y="1754240"/>
              <a:ext cx="608204" cy="30315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TextBox 59"/>
          <p:cNvSpPr txBox="1"/>
          <p:nvPr/>
        </p:nvSpPr>
        <p:spPr>
          <a:xfrm>
            <a:off x="4220416" y="2735431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LU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046618" y="3614348"/>
            <a:ext cx="1130759" cy="3077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Control Unit</a:t>
            </a:r>
          </a:p>
        </p:txBody>
      </p:sp>
      <p:grpSp>
        <p:nvGrpSpPr>
          <p:cNvPr id="198" name="Group 197"/>
          <p:cNvGrpSpPr/>
          <p:nvPr/>
        </p:nvGrpSpPr>
        <p:grpSpPr>
          <a:xfrm>
            <a:off x="5784017" y="1823772"/>
            <a:ext cx="1043199" cy="2379632"/>
            <a:chOff x="4260016" y="1823772"/>
            <a:chExt cx="1043199" cy="2379632"/>
          </a:xfrm>
        </p:grpSpPr>
        <p:sp>
          <p:nvSpPr>
            <p:cNvPr id="90" name="Rectangle 89"/>
            <p:cNvSpPr/>
            <p:nvPr/>
          </p:nvSpPr>
          <p:spPr>
            <a:xfrm>
              <a:off x="4339903" y="1823772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4487162" y="1966577"/>
              <a:ext cx="460737" cy="1082688"/>
              <a:chOff x="4487162" y="1966577"/>
              <a:chExt cx="460737" cy="1082688"/>
            </a:xfrm>
          </p:grpSpPr>
          <p:sp>
            <p:nvSpPr>
              <p:cNvPr id="141" name="Rectangle 140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1" name="Group 90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94" name="Rectangle 93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98" name="Group 97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99" name="Oval 98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0" name="Oval 99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1" name="Oval 100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92" name="TextBox 91"/>
            <p:cNvSpPr txBox="1"/>
            <p:nvPr/>
          </p:nvSpPr>
          <p:spPr>
            <a:xfrm>
              <a:off x="4264148" y="3089440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260016" y="3753798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A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 rot="5400000">
            <a:off x="8895165" y="2722038"/>
            <a:ext cx="46696" cy="287609"/>
            <a:chOff x="1776122" y="5280158"/>
            <a:chExt cx="46696" cy="287609"/>
          </a:xfrm>
          <a:noFill/>
        </p:grpSpPr>
        <p:sp>
          <p:nvSpPr>
            <p:cNvPr id="129" name="Oval 128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Oval 129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 rot="5400000">
            <a:off x="9019364" y="5180624"/>
            <a:ext cx="46696" cy="287609"/>
            <a:chOff x="1776122" y="5280158"/>
            <a:chExt cx="46696" cy="287609"/>
          </a:xfrm>
          <a:noFill/>
        </p:grpSpPr>
        <p:sp>
          <p:nvSpPr>
            <p:cNvPr id="134" name="Oval 133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Oval 135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7172603" y="1816749"/>
            <a:ext cx="1043199" cy="2379632"/>
            <a:chOff x="5648602" y="1816749"/>
            <a:chExt cx="1043199" cy="2379632"/>
          </a:xfrm>
        </p:grpSpPr>
        <p:sp>
          <p:nvSpPr>
            <p:cNvPr id="77" name="Rectangle 76"/>
            <p:cNvSpPr/>
            <p:nvPr/>
          </p:nvSpPr>
          <p:spPr>
            <a:xfrm>
              <a:off x="5675648" y="1816749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5652734" y="3066553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648602" y="3730911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B</a:t>
              </a:r>
            </a:p>
          </p:txBody>
        </p:sp>
        <p:grpSp>
          <p:nvGrpSpPr>
            <p:cNvPr id="143" name="Group 142"/>
            <p:cNvGrpSpPr/>
            <p:nvPr/>
          </p:nvGrpSpPr>
          <p:grpSpPr>
            <a:xfrm>
              <a:off x="5831602" y="1959906"/>
              <a:ext cx="460737" cy="1082688"/>
              <a:chOff x="4487162" y="1966577"/>
              <a:chExt cx="460737" cy="1082688"/>
            </a:xfrm>
          </p:grpSpPr>
          <p:sp>
            <p:nvSpPr>
              <p:cNvPr id="144" name="Rectangle 143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5" name="Group 144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46" name="Rectangle 145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Rectangle 146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Rectangle 147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Rectangle 148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50" name="Group 149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51" name="Oval 150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2" name="Oval 151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3" name="Oval 152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154" name="Group 153"/>
          <p:cNvGrpSpPr/>
          <p:nvPr/>
        </p:nvGrpSpPr>
        <p:grpSpPr>
          <a:xfrm>
            <a:off x="3008603" y="2455364"/>
            <a:ext cx="460737" cy="1082688"/>
            <a:chOff x="4487162" y="1966577"/>
            <a:chExt cx="460737" cy="1082688"/>
          </a:xfrm>
        </p:grpSpPr>
        <p:sp>
          <p:nvSpPr>
            <p:cNvPr id="155" name="Rectangle 154"/>
            <p:cNvSpPr/>
            <p:nvPr/>
          </p:nvSpPr>
          <p:spPr>
            <a:xfrm>
              <a:off x="4487162" y="2449255"/>
              <a:ext cx="460248" cy="43807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4487162" y="1966577"/>
              <a:ext cx="460737" cy="1082688"/>
              <a:chOff x="151911" y="1668263"/>
              <a:chExt cx="460737" cy="1082688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152400" y="166826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152400" y="1828800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152400" y="199057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151911" y="2590414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1" name="Group 160"/>
              <p:cNvGrpSpPr/>
              <p:nvPr/>
            </p:nvGrpSpPr>
            <p:grpSpPr>
              <a:xfrm>
                <a:off x="359176" y="2221693"/>
                <a:ext cx="46696" cy="287609"/>
                <a:chOff x="373562" y="3135753"/>
                <a:chExt cx="46696" cy="287609"/>
              </a:xfrm>
            </p:grpSpPr>
            <p:sp>
              <p:nvSpPr>
                <p:cNvPr id="162" name="Oval 161"/>
                <p:cNvSpPr/>
                <p:nvPr/>
              </p:nvSpPr>
              <p:spPr>
                <a:xfrm>
                  <a:off x="374539" y="313575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3" name="Oval 162"/>
                <p:cNvSpPr/>
                <p:nvPr/>
              </p:nvSpPr>
              <p:spPr>
                <a:xfrm>
                  <a:off x="373620" y="3260719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>
                <a:xfrm>
                  <a:off x="373562" y="337764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200" name="Group 199"/>
          <p:cNvGrpSpPr/>
          <p:nvPr/>
        </p:nvGrpSpPr>
        <p:grpSpPr>
          <a:xfrm>
            <a:off x="2710388" y="4436611"/>
            <a:ext cx="1833941" cy="1639031"/>
            <a:chOff x="1186387" y="4436610"/>
            <a:chExt cx="1833941" cy="1639031"/>
          </a:xfrm>
        </p:grpSpPr>
        <p:sp>
          <p:nvSpPr>
            <p:cNvPr id="63" name="Rectangle 62"/>
            <p:cNvSpPr/>
            <p:nvPr/>
          </p:nvSpPr>
          <p:spPr>
            <a:xfrm>
              <a:off x="1209301" y="4436610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186387" y="5686414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026338" y="4966945"/>
              <a:ext cx="993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UART</a:t>
              </a:r>
              <a:r>
                <a:rPr lang="en-US" sz="2000" b="1" dirty="0">
                  <a:solidFill>
                    <a:schemeClr val="bg1"/>
                  </a:solidFill>
                  <a:latin typeface="Consolas" panose="020B0609020204030204" pitchFamily="49" charset="0"/>
                </a:rPr>
                <a:t>1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1494396" y="4619966"/>
              <a:ext cx="460737" cy="1082688"/>
              <a:chOff x="4487162" y="1966577"/>
              <a:chExt cx="460737" cy="1082688"/>
            </a:xfrm>
          </p:grpSpPr>
          <p:sp>
            <p:nvSpPr>
              <p:cNvPr id="166" name="Rectangle 165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7" name="Group 166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68" name="Rectangle 167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Rectangle 168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0" name="Rectangle 169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Rectangle 170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72" name="Group 171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73" name="Oval 172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4" name="Oval 173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5" name="Oval 174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1" name="Group 200"/>
          <p:cNvGrpSpPr/>
          <p:nvPr/>
        </p:nvGrpSpPr>
        <p:grpSpPr>
          <a:xfrm>
            <a:off x="4675335" y="4450902"/>
            <a:ext cx="1833941" cy="1639031"/>
            <a:chOff x="3151334" y="4450901"/>
            <a:chExt cx="1833941" cy="1639031"/>
          </a:xfrm>
        </p:grpSpPr>
        <p:sp>
          <p:nvSpPr>
            <p:cNvPr id="104" name="Rectangle 103"/>
            <p:cNvSpPr/>
            <p:nvPr/>
          </p:nvSpPr>
          <p:spPr>
            <a:xfrm>
              <a:off x="3174248" y="4450901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151334" y="5700705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212403" y="4981236"/>
              <a:ext cx="5517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SPI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76" name="Group 175"/>
            <p:cNvGrpSpPr/>
            <p:nvPr/>
          </p:nvGrpSpPr>
          <p:grpSpPr>
            <a:xfrm>
              <a:off x="3484629" y="4603765"/>
              <a:ext cx="460737" cy="1082688"/>
              <a:chOff x="4487162" y="1966577"/>
              <a:chExt cx="460737" cy="1082688"/>
            </a:xfrm>
          </p:grpSpPr>
          <p:sp>
            <p:nvSpPr>
              <p:cNvPr id="177" name="Rectangle 176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78" name="Group 177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79" name="Rectangle 178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0" name="Rectangle 179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1" name="Rectangle 180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2" name="Rectangle 181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83" name="Group 182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84" name="Oval 183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5" name="Oval 184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6" name="Oval 185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2" name="Group 201"/>
          <p:cNvGrpSpPr/>
          <p:nvPr/>
        </p:nvGrpSpPr>
        <p:grpSpPr>
          <a:xfrm>
            <a:off x="6657545" y="4450024"/>
            <a:ext cx="1833941" cy="1639031"/>
            <a:chOff x="5133544" y="4450023"/>
            <a:chExt cx="1833941" cy="1639031"/>
          </a:xfrm>
        </p:grpSpPr>
        <p:sp>
          <p:nvSpPr>
            <p:cNvPr id="117" name="Rectangle 116"/>
            <p:cNvSpPr/>
            <p:nvPr/>
          </p:nvSpPr>
          <p:spPr>
            <a:xfrm>
              <a:off x="5156458" y="4450023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5133544" y="5699827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6107250" y="4980358"/>
              <a:ext cx="7264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ADC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87" name="Group 186"/>
            <p:cNvGrpSpPr/>
            <p:nvPr/>
          </p:nvGrpSpPr>
          <p:grpSpPr>
            <a:xfrm>
              <a:off x="5449276" y="4603765"/>
              <a:ext cx="460737" cy="1082688"/>
              <a:chOff x="4487162" y="1966577"/>
              <a:chExt cx="460737" cy="1082688"/>
            </a:xfrm>
          </p:grpSpPr>
          <p:sp>
            <p:nvSpPr>
              <p:cNvPr id="188" name="Rectangle 187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89" name="Group 188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90" name="Rectangle 189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1" name="Rectangle 190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2" name="Rectangle 191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3" name="Rectangle 192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94" name="Group 193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95" name="Oval 194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6" name="Oval 195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7" name="Oval 196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38897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vs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cessor can directly access processor registers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ADD r3,r1,r0   ; r3 = r1 + r0</a:t>
            </a:r>
          </a:p>
          <a:p>
            <a:pPr lvl="1"/>
            <a:endParaRPr lang="en-US" dirty="0">
              <a:latin typeface="Consolas" panose="020B0609020204030204" pitchFamily="49" charset="0"/>
            </a:endParaRPr>
          </a:p>
          <a:p>
            <a:r>
              <a:rPr lang="en-US" dirty="0"/>
              <a:t>Processor access peripheral registers via memory mapped I/O</a:t>
            </a:r>
          </a:p>
          <a:p>
            <a:pPr lvl="1"/>
            <a:r>
              <a:rPr lang="en-US" dirty="0"/>
              <a:t>Each peripheral register is assigned a fixed memory address at the chip design stage</a:t>
            </a:r>
          </a:p>
          <a:p>
            <a:pPr lvl="1"/>
            <a:r>
              <a:rPr lang="en-US" dirty="0"/>
              <a:t>Processor treats peripherals registers the same as data memory</a:t>
            </a:r>
          </a:p>
          <a:p>
            <a:pPr lvl="1"/>
            <a:r>
              <a:rPr lang="en-US" dirty="0"/>
              <a:t>Processor uses load/store instructions to read from/write to memory (to be covered in future lectures)</a:t>
            </a:r>
          </a:p>
        </p:txBody>
      </p:sp>
    </p:spTree>
    <p:extLst>
      <p:ext uri="{BB962C8B-B14F-4D97-AF65-F5344CB8AC3E}">
        <p14:creationId xmlns:p14="http://schemas.microsoft.com/office/powerpoint/2010/main" val="1082350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 </a:t>
            </a:r>
            <a:r>
              <a:rPr lang="en-US" i="1" dirty="0"/>
              <a:t>vs</a:t>
            </a:r>
            <a:r>
              <a:rPr lang="en-US" dirty="0"/>
              <a:t> Assembl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447800"/>
            <a:ext cx="8692337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1122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48" y="1295400"/>
            <a:ext cx="815767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A19A7A8-C81D-394E-BDB0-8F224A85A401}"/>
              </a:ext>
            </a:extLst>
          </p:cNvPr>
          <p:cNvSpPr txBox="1"/>
          <p:nvPr/>
        </p:nvSpPr>
        <p:spPr>
          <a:xfrm>
            <a:off x="2136648" y="4876801"/>
            <a:ext cx="48971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lating C to assembly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Load</a:t>
            </a:r>
            <a:r>
              <a:rPr lang="en-US" dirty="0"/>
              <a:t> values from memory into regis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Modify </a:t>
            </a:r>
            <a:r>
              <a:rPr lang="en-US" dirty="0"/>
              <a:t>value by applying arithmetic operation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Store</a:t>
            </a:r>
            <a:r>
              <a:rPr lang="en-US" dirty="0"/>
              <a:t> result from register to memory </a:t>
            </a:r>
          </a:p>
        </p:txBody>
      </p:sp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866" y="1219200"/>
            <a:ext cx="6505735" cy="513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Cortex-M4 Organization (STM32L4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98959" y="5987018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-on-a-chi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03" y="1219200"/>
            <a:ext cx="11277537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8573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Instru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10972800" cy="4556760"/>
          </a:xfrm>
        </p:spPr>
        <p:txBody>
          <a:bodyPr/>
          <a:lstStyle/>
          <a:p>
            <a:r>
              <a:rPr lang="en-US" dirty="0"/>
              <a:t>Arithmetic and logic</a:t>
            </a:r>
          </a:p>
          <a:p>
            <a:pPr lvl="1"/>
            <a:r>
              <a:rPr lang="en-US" dirty="0"/>
              <a:t>Add, Subtract, Multiply, Divide, Shift, Rotate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Load, Store, Move</a:t>
            </a:r>
          </a:p>
          <a:p>
            <a:r>
              <a:rPr lang="en-US" dirty="0"/>
              <a:t>Compare and branch</a:t>
            </a:r>
          </a:p>
          <a:p>
            <a:pPr lvl="1"/>
            <a:r>
              <a:rPr lang="en-US" dirty="0"/>
              <a:t>Compare, Test, If-then, Branch, compare and branch on zero</a:t>
            </a:r>
          </a:p>
          <a:p>
            <a:r>
              <a:rPr lang="en-US" dirty="0"/>
              <a:t>Miscellaneous</a:t>
            </a:r>
          </a:p>
          <a:p>
            <a:pPr lvl="1"/>
            <a:r>
              <a:rPr lang="en-US" dirty="0"/>
              <a:t>Breakpoints, wait for events, interrupt enable/disable, data memory barrier, data synchronization barrier</a:t>
            </a:r>
          </a:p>
        </p:txBody>
      </p:sp>
    </p:spTree>
    <p:extLst>
      <p:ext uri="{BB962C8B-B14F-4D97-AF65-F5344CB8AC3E}">
        <p14:creationId xmlns:p14="http://schemas.microsoft.com/office/powerpoint/2010/main" val="13000652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47091049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61774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058994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345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Place marker, marking the memory address of the current instruction</a:t>
            </a:r>
          </a:p>
          <a:p>
            <a:r>
              <a:rPr lang="en-US" sz="2000" dirty="0"/>
              <a:t>Used by branch instructions to implement </a:t>
            </a:r>
            <a:r>
              <a:rPr lang="en-US" sz="2000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 </a:t>
            </a:r>
            <a:r>
              <a:rPr lang="en-US" sz="2000" dirty="0"/>
              <a:t>or</a:t>
            </a:r>
            <a:r>
              <a:rPr lang="en-US" sz="2000" b="1" dirty="0">
                <a:solidFill>
                  <a:srgbClr val="0000FF"/>
                </a:solidFill>
              </a:rPr>
              <a:t> </a:t>
            </a:r>
            <a:r>
              <a:rPr lang="en-US" sz="2000" b="1" dirty="0" err="1">
                <a:solidFill>
                  <a:srgbClr val="0000FF"/>
                </a:solidFill>
              </a:rPr>
              <a:t>goto</a:t>
            </a:r>
            <a:endParaRPr lang="en-US" sz="2000" b="1" dirty="0">
              <a:solidFill>
                <a:srgbClr val="0000FF"/>
              </a:solidFill>
            </a:endParaRPr>
          </a:p>
          <a:p>
            <a:r>
              <a:rPr lang="en-US" sz="2000" dirty="0"/>
              <a:t>Must be unique</a:t>
            </a:r>
          </a:p>
        </p:txBody>
      </p:sp>
    </p:spTree>
    <p:extLst>
      <p:ext uri="{BB962C8B-B14F-4D97-AF65-F5344CB8AC3E}">
        <p14:creationId xmlns:p14="http://schemas.microsoft.com/office/powerpoint/2010/main" val="12296703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Mnemon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24264907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nemonic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726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The name of the instruction</a:t>
            </a:r>
          </a:p>
          <a:p>
            <a:r>
              <a:rPr lang="en-US" sz="2000" dirty="0"/>
              <a:t>Operation to be performed by processor core</a:t>
            </a:r>
          </a:p>
        </p:txBody>
      </p:sp>
    </p:spTree>
    <p:extLst>
      <p:ext uri="{BB962C8B-B14F-4D97-AF65-F5344CB8AC3E}">
        <p14:creationId xmlns:p14="http://schemas.microsoft.com/office/powerpoint/2010/main" val="42084367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2DA0862-F5C8-A371-5482-F7FDADAF63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11509338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0775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Operand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61409767"/>
              </p:ext>
            </p:extLst>
          </p:nvPr>
        </p:nvGraphicFramePr>
        <p:xfrm>
          <a:off x="1600200" y="1257300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, operand2, operand3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32460" y="1763515"/>
            <a:ext cx="10061027" cy="417373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Operands</a:t>
            </a:r>
          </a:p>
          <a:p>
            <a:pPr lvl="1"/>
            <a:r>
              <a:rPr lang="en-US" sz="1600" dirty="0"/>
              <a:t>Registers</a:t>
            </a:r>
          </a:p>
          <a:p>
            <a:pPr lvl="1"/>
            <a:r>
              <a:rPr lang="en-US" sz="1600" dirty="0"/>
              <a:t>Constants (called </a:t>
            </a:r>
            <a:r>
              <a:rPr lang="en-US" sz="1600" i="1" dirty="0">
                <a:solidFill>
                  <a:srgbClr val="0000FF"/>
                </a:solidFill>
              </a:rPr>
              <a:t>immediate values</a:t>
            </a:r>
            <a:r>
              <a:rPr lang="en-US" sz="1600" dirty="0"/>
              <a:t>)</a:t>
            </a:r>
          </a:p>
          <a:p>
            <a:r>
              <a:rPr lang="en-US" sz="1800" dirty="0"/>
              <a:t>Number of operands varies</a:t>
            </a:r>
          </a:p>
          <a:p>
            <a:pPr lvl="1"/>
            <a:r>
              <a:rPr lang="en-US" sz="1600" dirty="0"/>
              <a:t>No operands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B</a:t>
            </a:r>
            <a:endParaRPr lang="en-US" sz="1600" dirty="0"/>
          </a:p>
          <a:p>
            <a:pPr lvl="1"/>
            <a:r>
              <a:rPr lang="en-US" sz="1600" dirty="0"/>
              <a:t>One operand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endParaRPr lang="en-US" sz="1600" dirty="0"/>
          </a:p>
          <a:p>
            <a:pPr lvl="1"/>
            <a:r>
              <a:rPr lang="en-US" sz="1600" dirty="0"/>
              <a:t>Two operands: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MP R1, R2</a:t>
            </a:r>
            <a:endParaRPr lang="en-US" sz="1600" dirty="0"/>
          </a:p>
          <a:p>
            <a:pPr lvl="1"/>
            <a:r>
              <a:rPr lang="en-US" sz="1600" dirty="0"/>
              <a:t>Three operands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R1, R2, R3</a:t>
            </a:r>
          </a:p>
          <a:p>
            <a:pPr lvl="1"/>
            <a:r>
              <a:rPr lang="en-US" sz="1600" dirty="0"/>
              <a:t>Four operands: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LA R1, R2, R3, R4</a:t>
            </a:r>
            <a:endParaRPr lang="en-US" sz="1600" dirty="0"/>
          </a:p>
          <a:p>
            <a:r>
              <a:rPr lang="en-US" sz="1800" dirty="0"/>
              <a:t>Normally</a:t>
            </a:r>
            <a:endParaRPr lang="en-US" sz="2400" dirty="0"/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erand1</a:t>
            </a:r>
            <a:r>
              <a:rPr lang="en-US" sz="1600" dirty="0"/>
              <a:t> is the destination register, and operand2 and operand3 are source operands. 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2</a:t>
            </a:r>
            <a:r>
              <a:rPr lang="en-US" sz="1600" dirty="0"/>
              <a:t> is usually a register, and the first source operand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3</a:t>
            </a:r>
            <a:r>
              <a:rPr lang="en-US" sz="1600" dirty="0"/>
              <a:t> may be a register, an immediate number, a register shifted to a constant number of bits, or a register plus an offset (used for memory access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399594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Com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8032621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6504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Everything after the semicolon (;) is a comment</a:t>
            </a:r>
          </a:p>
          <a:p>
            <a:r>
              <a:rPr lang="en-US" sz="2000" dirty="0"/>
              <a:t>Explain programmers’ intentions or assumptions </a:t>
            </a:r>
          </a:p>
        </p:txBody>
      </p:sp>
    </p:spTree>
    <p:extLst>
      <p:ext uri="{BB962C8B-B14F-4D97-AF65-F5344CB8AC3E}">
        <p14:creationId xmlns:p14="http://schemas.microsoft.com/office/powerpoint/2010/main" val="2344989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755325585"/>
              </p:ext>
            </p:extLst>
          </p:nvPr>
        </p:nvGraphicFramePr>
        <p:xfrm>
          <a:off x="1676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209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/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; r0 = r2 + r3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514600" y="3352800"/>
            <a:ext cx="12954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267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9200" y="3340813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791200" y="3345950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553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7432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437668" y="4278868"/>
            <a:ext cx="6110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1529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581401" y="4293692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nemonic</a:t>
            </a:r>
          </a:p>
        </p:txBody>
      </p:sp>
      <p:cxnSp>
        <p:nvCxnSpPr>
          <p:cNvPr id="23" name="Straight Arrow Connector 22"/>
          <p:cNvCxnSpPr>
            <a:stCxn id="28" idx="0"/>
          </p:cNvCxnSpPr>
          <p:nvPr/>
        </p:nvCxnSpPr>
        <p:spPr>
          <a:xfrm flipV="1">
            <a:off x="5285948" y="3352800"/>
            <a:ext cx="48053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0" idx="0"/>
          </p:cNvCxnSpPr>
          <p:nvPr/>
        </p:nvCxnSpPr>
        <p:spPr>
          <a:xfrm flipH="1" flipV="1">
            <a:off x="6114194" y="3340814"/>
            <a:ext cx="439006" cy="926387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9" idx="0"/>
          </p:cNvCxnSpPr>
          <p:nvPr/>
        </p:nvCxnSpPr>
        <p:spPr>
          <a:xfrm flipH="1" flipV="1">
            <a:off x="6858000" y="3335676"/>
            <a:ext cx="1140432" cy="9315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9067801" y="4250076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572000" y="4267201"/>
            <a:ext cx="14278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tination operand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91401" y="4267201"/>
            <a:ext cx="1214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source operan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86983" y="4267201"/>
            <a:ext cx="13324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source operand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7391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6" idx="0"/>
          </p:cNvCxnSpPr>
          <p:nvPr/>
        </p:nvCxnSpPr>
        <p:spPr>
          <a:xfrm flipH="1" flipV="1">
            <a:off x="8993740" y="3345950"/>
            <a:ext cx="609624" cy="904126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4519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49477667"/>
              </p:ext>
            </p:extLst>
          </p:nvPr>
        </p:nvGraphicFramePr>
        <p:xfrm>
          <a:off x="1676400" y="1676400"/>
          <a:ext cx="92964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29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operand1, operand2, operand3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2057400" y="2667000"/>
            <a:ext cx="8229600" cy="34899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/>
              <a:t>Examples:  </a:t>
            </a:r>
            <a:r>
              <a:rPr lang="en-US" dirty="0"/>
              <a:t>Variants of the ADD instruction</a:t>
            </a:r>
            <a:endParaRPr lang="pt-BR" dirty="0"/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r3    ; r1 = r2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3        ; r1 = r1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#4    ; r1 = r2 + 4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#15       ; r1 = r1 + 1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43442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484367"/>
            <a:ext cx="7641352" cy="430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3193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524000"/>
            <a:ext cx="7612395" cy="4754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9887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/>
            </a:br>
            <a:r>
              <a:rPr lang="en-US"/>
              <a:t>Copying </a:t>
            </a:r>
            <a:r>
              <a:rPr lang="en-US" dirty="0"/>
              <a:t>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803" y="1344207"/>
            <a:ext cx="7311398" cy="488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9245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Directiv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555527618"/>
              </p:ext>
            </p:extLst>
          </p:nvPr>
        </p:nvGraphicFramePr>
        <p:xfrm>
          <a:off x="2667000" y="2057400"/>
          <a:ext cx="7010400" cy="39014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REA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Make a new block of data or cod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TRY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clare an entry point where the program execution starts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LIG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ign data or code to a particular memory boundary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one or more bytes (8 bits) of data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one or more half-words (16 bits) of data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one or more words (32 bits) of data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a zeroed block of memory with a particular siz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a block of memory and fill with a given value.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QU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Give a symbol name to a numeric constant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R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Give a symbol name to a register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X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clare a symbol and make it referable by other source files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M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Provide a symbol defined outside the current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NCLUDE/GE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Include a separate source file within the current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PROC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clare the start of a procedur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P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signate the end of a procedur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signate the end of a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8" name="Content Placeholder 3"/>
          <p:cNvSpPr txBox="1">
            <a:spLocks/>
          </p:cNvSpPr>
          <p:nvPr/>
        </p:nvSpPr>
        <p:spPr>
          <a:xfrm>
            <a:off x="685800" y="1447799"/>
            <a:ext cx="10820400" cy="477075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Directives are </a:t>
            </a:r>
            <a:r>
              <a:rPr lang="en-US" sz="2000" b="1" dirty="0">
                <a:solidFill>
                  <a:srgbClr val="C00000"/>
                </a:solidFill>
              </a:rPr>
              <a:t>NOT</a:t>
            </a:r>
            <a:r>
              <a:rPr lang="en-US" sz="2000" dirty="0"/>
              <a:t> instructions. Instead, they are used to provide key information for assembly.</a:t>
            </a:r>
          </a:p>
        </p:txBody>
      </p:sp>
    </p:spTree>
    <p:extLst>
      <p:ext uri="{BB962C8B-B14F-4D97-AF65-F5344CB8AC3E}">
        <p14:creationId xmlns:p14="http://schemas.microsoft.com/office/powerpoint/2010/main" val="64967162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ARE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157817"/>
              </p:ext>
            </p:extLst>
          </p:nvPr>
        </p:nvGraphicFramePr>
        <p:xfrm>
          <a:off x="1295400" y="151765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TRY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533400" y="4274820"/>
            <a:ext cx="11353800" cy="171450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AREA</a:t>
            </a:r>
            <a:r>
              <a:rPr lang="en-US" sz="1800" dirty="0"/>
              <a:t> directive indicates to the assembler the start of a new data or code section. </a:t>
            </a:r>
          </a:p>
          <a:p>
            <a:r>
              <a:rPr lang="en-US" sz="1800" dirty="0"/>
              <a:t>Areas are the basic independent and indivisible unit processed by the </a:t>
            </a:r>
            <a:r>
              <a:rPr lang="en-US" sz="1800" b="1" dirty="0">
                <a:solidFill>
                  <a:srgbClr val="0000FF"/>
                </a:solidFill>
              </a:rPr>
              <a:t>linker</a:t>
            </a:r>
            <a:r>
              <a:rPr lang="en-US" sz="1800" dirty="0"/>
              <a:t>. </a:t>
            </a:r>
          </a:p>
          <a:p>
            <a:r>
              <a:rPr lang="en-US" sz="1800" dirty="0"/>
              <a:t>Each area is identified by a name and areas within the same source file </a:t>
            </a:r>
            <a:r>
              <a:rPr lang="en-US" sz="1800" b="1" dirty="0">
                <a:solidFill>
                  <a:srgbClr val="0000FF"/>
                </a:solidFill>
              </a:rPr>
              <a:t>cannot share the same name.</a:t>
            </a:r>
            <a:r>
              <a:rPr lang="en-US" sz="1800" dirty="0"/>
              <a:t>  </a:t>
            </a:r>
          </a:p>
          <a:p>
            <a:r>
              <a:rPr lang="en-US" sz="1800" dirty="0"/>
              <a:t>An assembly program must have </a:t>
            </a:r>
            <a:r>
              <a:rPr lang="en-US" sz="1800" b="1" dirty="0">
                <a:solidFill>
                  <a:srgbClr val="0000FF"/>
                </a:solidFill>
              </a:rPr>
              <a:t>at least one code area</a:t>
            </a:r>
            <a:r>
              <a:rPr lang="en-US" sz="1800" dirty="0"/>
              <a:t>. </a:t>
            </a:r>
          </a:p>
          <a:p>
            <a:r>
              <a:rPr lang="en-US" sz="1800" dirty="0"/>
              <a:t>By default, a code area can only be read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r>
              <a:rPr lang="en-US" sz="1800" dirty="0"/>
              <a:t>) and a data area may be read from and written to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r>
              <a:rPr lang="en-US" sz="1800" dirty="0"/>
              <a:t>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2962318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T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0162214"/>
              </p:ext>
            </p:extLst>
          </p:nvPr>
        </p:nvGraphicFramePr>
        <p:xfrm>
          <a:off x="1295400" y="1752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533400" y="4724400"/>
            <a:ext cx="11353800" cy="83820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marks </a:t>
            </a:r>
            <a:r>
              <a:rPr lang="en-US" sz="1800" b="1" dirty="0">
                <a:solidFill>
                  <a:srgbClr val="0000FF"/>
                </a:solidFill>
              </a:rPr>
              <a:t>the start point </a:t>
            </a:r>
            <a:r>
              <a:rPr lang="en-US" sz="1800" dirty="0"/>
              <a:t>to execute a program. </a:t>
            </a:r>
          </a:p>
          <a:p>
            <a:r>
              <a:rPr lang="en-US" sz="1800" dirty="0"/>
              <a:t>There must be </a:t>
            </a:r>
            <a:r>
              <a:rPr lang="en-US" sz="1800" b="1" dirty="0">
                <a:solidFill>
                  <a:srgbClr val="0000FF"/>
                </a:solidFill>
              </a:rPr>
              <a:t>exactly one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in an application, no matter how many source files the application has. </a:t>
            </a:r>
          </a:p>
        </p:txBody>
      </p:sp>
    </p:spTree>
    <p:extLst>
      <p:ext uri="{BB962C8B-B14F-4D97-AF65-F5344CB8AC3E}">
        <p14:creationId xmlns:p14="http://schemas.microsoft.com/office/powerpoint/2010/main" val="399849761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16863" y="1183222"/>
            <a:ext cx="5795215" cy="5334000"/>
          </a:xfrm>
        </p:spPr>
        <p:txBody>
          <a:bodyPr>
            <a:normAutofit/>
          </a:bodyPr>
          <a:lstStyle/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A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A</a:t>
            </a:r>
            <a:r>
              <a:rPr lang="en-GB" sz="2000" dirty="0"/>
              <a:t>pplications processors </a:t>
            </a:r>
          </a:p>
          <a:p>
            <a:pPr lvl="1"/>
            <a:r>
              <a:rPr lang="en-GB" sz="2000" dirty="0"/>
              <a:t>Support OS and high-performance applications</a:t>
            </a:r>
          </a:p>
          <a:p>
            <a:pPr lvl="1"/>
            <a:r>
              <a:rPr lang="en-GB" sz="2000" dirty="0"/>
              <a:t>Such as Smartphones, Smart TV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R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R</a:t>
            </a:r>
            <a:r>
              <a:rPr lang="en-GB" sz="2000" dirty="0"/>
              <a:t>eal-time processors with high performance and high reliability</a:t>
            </a:r>
          </a:p>
          <a:p>
            <a:pPr lvl="1"/>
            <a:r>
              <a:rPr lang="en-GB" sz="2000" dirty="0"/>
              <a:t>Support real-time processing and mission-critical control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M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M</a:t>
            </a:r>
            <a:r>
              <a:rPr lang="en-GB" sz="2000" dirty="0"/>
              <a:t>icrocontroller</a:t>
            </a:r>
          </a:p>
          <a:p>
            <a:pPr lvl="1"/>
            <a:r>
              <a:rPr lang="en-GB" sz="2000" dirty="0"/>
              <a:t>Cost-sensitive, support </a:t>
            </a:r>
            <a:r>
              <a:rPr lang="en-GB" sz="2000" dirty="0" err="1"/>
              <a:t>SoC</a:t>
            </a:r>
            <a:r>
              <a:rPr lang="en-GB" sz="2000" dirty="0"/>
              <a:t> </a:t>
            </a:r>
          </a:p>
          <a:p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7924800" y="1361045"/>
            <a:ext cx="1905000" cy="1371600"/>
            <a:chOff x="12880509" y="5094215"/>
            <a:chExt cx="2904704" cy="1986694"/>
          </a:xfrm>
        </p:grpSpPr>
        <p:pic>
          <p:nvPicPr>
            <p:cNvPr id="7" name="Picture 6" descr="Table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97823" y="5094215"/>
              <a:ext cx="2087390" cy="163504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990129" y="5320890"/>
              <a:ext cx="2162959" cy="1594909"/>
            </a:xfrm>
            <a:prstGeom prst="rect">
              <a:avLst/>
            </a:prstGeom>
          </p:spPr>
        </p:pic>
        <p:pic>
          <p:nvPicPr>
            <p:cNvPr id="9" name="Picture 8" descr="[1]Galxy Note3_002_front with pen_Classic White.jpg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0209439">
              <a:off x="14555715" y="5811442"/>
              <a:ext cx="1176145" cy="1269467"/>
            </a:xfrm>
            <a:prstGeom prst="rect">
              <a:avLst/>
            </a:prstGeom>
            <a:scene3d>
              <a:camera prst="orthographicFront">
                <a:rot lat="0" lon="0" rev="18840000"/>
              </a:camera>
              <a:lightRig rig="threePt" dir="t"/>
            </a:scene3d>
          </p:spPr>
        </p:pic>
        <p:pic>
          <p:nvPicPr>
            <p:cNvPr id="10" name="Picture 9" descr="Phone 3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880509" y="5634902"/>
              <a:ext cx="486137" cy="860528"/>
            </a:xfrm>
            <a:prstGeom prst="rect">
              <a:avLst/>
            </a:prstGeom>
          </p:spPr>
        </p:pic>
      </p:grpSp>
      <p:pic>
        <p:nvPicPr>
          <p:cNvPr id="1026" name="Picture 2" descr="elated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879" y="2992966"/>
            <a:ext cx="1805360" cy="1306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nest thermosta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46446" y="4815302"/>
            <a:ext cx="1096225" cy="111866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816864" y="1143000"/>
            <a:ext cx="10765536" cy="163497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highlight>
                <a:srgbClr val="C0C0C0"/>
              </a:highligh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16865" y="2804799"/>
            <a:ext cx="10765535" cy="1676823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16865" y="4543114"/>
            <a:ext cx="10765535" cy="165222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56345" y="4795584"/>
            <a:ext cx="1854200" cy="114728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76945" y="3048688"/>
            <a:ext cx="2133600" cy="119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7114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254279"/>
              </p:ext>
            </p:extLst>
          </p:nvPr>
        </p:nvGraphicFramePr>
        <p:xfrm>
          <a:off x="1316804" y="1752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447800" y="4793614"/>
            <a:ext cx="8839200" cy="1149985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sz="1800" dirty="0"/>
              <a:t> directive indicates the end of a source file. </a:t>
            </a:r>
          </a:p>
          <a:p>
            <a:r>
              <a:rPr lang="en-US" sz="1800" dirty="0"/>
              <a:t>Each assembly program must end with this directive.</a:t>
            </a:r>
          </a:p>
          <a:p>
            <a:r>
              <a:rPr lang="en-US" sz="1800" dirty="0">
                <a:solidFill>
                  <a:srgbClr val="0000FF"/>
                </a:solidFill>
              </a:rPr>
              <a:t>Everything after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</a:rPr>
              <a:t>END</a:t>
            </a:r>
            <a:r>
              <a:rPr lang="en-US" sz="1800" dirty="0">
                <a:solidFill>
                  <a:srgbClr val="0000FF"/>
                </a:solidFill>
              </a:rPr>
              <a:t> is ignored by the compiler</a:t>
            </a:r>
            <a:r>
              <a:rPr lang="en-US" sz="1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32141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dirty="0"/>
              <a:t> and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5421724"/>
              </p:ext>
            </p:extLst>
          </p:nvPr>
        </p:nvGraphicFramePr>
        <p:xfrm>
          <a:off x="1295400" y="16764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4648200"/>
            <a:ext cx="10820400" cy="1066800"/>
          </a:xfrm>
        </p:spPr>
        <p:txBody>
          <a:bodyPr>
            <a:noAutofit/>
          </a:bodyPr>
          <a:lstStyle/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are to mark the start and end of a function (also called subroutine or procedure). </a:t>
            </a:r>
          </a:p>
          <a:p>
            <a:r>
              <a:rPr lang="en-US" sz="1800" dirty="0"/>
              <a:t>A single source file can contain multiple subroutines, with each of them defined by a pair of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. </a:t>
            </a:r>
          </a:p>
          <a:p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cannot be nested.  We cannot define a function within another function.</a:t>
            </a:r>
          </a:p>
        </p:txBody>
      </p:sp>
    </p:spTree>
    <p:extLst>
      <p:ext uri="{BB962C8B-B14F-4D97-AF65-F5344CB8AC3E}">
        <p14:creationId xmlns:p14="http://schemas.microsoft.com/office/powerpoint/2010/main" val="5972418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XPORT and IMPOR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6127726"/>
              </p:ext>
            </p:extLst>
          </p:nvPr>
        </p:nvGraphicFramePr>
        <p:xfrm>
          <a:off x="1610902" y="1697355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XPORT  __main              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640080" y="4572000"/>
            <a:ext cx="8839200" cy="1348105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XPORT</a:t>
            </a:r>
            <a:r>
              <a:rPr lang="en-US" sz="1800" dirty="0"/>
              <a:t> declares a symbol and makes this </a:t>
            </a:r>
            <a:r>
              <a:rPr lang="en-US" sz="1800" b="1" dirty="0">
                <a:solidFill>
                  <a:srgbClr val="0000FF"/>
                </a:solidFill>
              </a:rPr>
              <a:t>symbol visible </a:t>
            </a:r>
            <a:r>
              <a:rPr lang="en-US" sz="1800" dirty="0"/>
              <a:t>to the linker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gives the assembler a symbol that is </a:t>
            </a:r>
            <a:r>
              <a:rPr lang="en-US" sz="1800" b="1" dirty="0">
                <a:solidFill>
                  <a:srgbClr val="0000FF"/>
                </a:solidFill>
              </a:rPr>
              <a:t>not defined locally </a:t>
            </a:r>
            <a:r>
              <a:rPr lang="en-US" sz="1800" dirty="0"/>
              <a:t>in the current assembly file.  The symbol must be defined in another file.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is similar to the “extern” keyword in C.</a:t>
            </a:r>
          </a:p>
        </p:txBody>
      </p:sp>
    </p:spTree>
    <p:extLst>
      <p:ext uri="{BB962C8B-B14F-4D97-AF65-F5344CB8AC3E}">
        <p14:creationId xmlns:p14="http://schemas.microsoft.com/office/powerpoint/2010/main" val="17972558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0520436"/>
              </p:ext>
            </p:extLst>
          </p:nvPr>
        </p:nvGraphicFramePr>
        <p:xfrm>
          <a:off x="2057400" y="1905000"/>
          <a:ext cx="8077200" cy="341599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1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28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38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irectiv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scrip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Memory Spac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Byt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8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Half-word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16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 Constant Word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44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Q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9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single</a:t>
                      </a:r>
                      <a:r>
                        <a:rPr lang="en-US" sz="1800" baseline="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-</a:t>
                      </a: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77393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double-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66546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Zero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 number of zeroed byt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Initializ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nd fill each byte with a valu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50323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00200" y="1371686"/>
            <a:ext cx="8839200" cy="474745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ARE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READWRITE</a:t>
            </a:r>
          </a:p>
          <a:p>
            <a:endParaRPr lang="en-US" sz="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hello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"Hello World!",0  ; Allocate a string that is null-terminated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ollar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10,0,200        ; Allocate integers ranging from -128 to 25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scores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3.5,-0.8,4.0    ; Allocate 4 words containing decimal values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miles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W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100,200,50,0      ; Allocate integers between –32768 and 6553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single-precision floating number</a:t>
            </a:r>
          </a:p>
          <a:p>
            <a:endParaRPr lang="en-US" sz="10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double-precision floating number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p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AC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255               ; Allocate 255 bytes of zeroed memory space</a:t>
            </a: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f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LL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20,0xFF,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; Allocate 20 bytes and set each byte to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inary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_01010101        ; Allocate a byte in binary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octal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8_73              ; Allocate a byte in octal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har 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‘A’               ; Allocate a byte initialized to ASCII of ‘A’</a:t>
            </a:r>
          </a:p>
        </p:txBody>
      </p:sp>
    </p:spTree>
    <p:extLst>
      <p:ext uri="{BB962C8B-B14F-4D97-AF65-F5344CB8AC3E}">
        <p14:creationId xmlns:p14="http://schemas.microsoft.com/office/powerpoint/2010/main" val="23608261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4495800"/>
            <a:ext cx="11353800" cy="106680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directive associates a symbolic name to a numeric constant. </a:t>
            </a:r>
          </a:p>
          <a:p>
            <a:r>
              <a:rPr lang="en-US" sz="1800" dirty="0"/>
              <a:t>Similar to the use of </a:t>
            </a:r>
            <a:r>
              <a:rPr lang="en-US" sz="1800" dirty="0">
                <a:latin typeface="Consolas" panose="020B0609020204030204" pitchFamily="49" charset="0"/>
              </a:rPr>
              <a:t>#define </a:t>
            </a:r>
            <a:r>
              <a:rPr lang="en-US" sz="1800" dirty="0"/>
              <a:t>in a C program, 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can be used to define a constant in an assembly code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sz="1800" dirty="0"/>
              <a:t> directive gives a symbolic name to a specific register. </a:t>
            </a:r>
          </a:p>
        </p:txBody>
      </p:sp>
      <p:sp>
        <p:nvSpPr>
          <p:cNvPr id="5" name="Rectangle 4"/>
          <p:cNvSpPr/>
          <p:nvPr/>
        </p:nvSpPr>
        <p:spPr>
          <a:xfrm>
            <a:off x="1600200" y="1834917"/>
            <a:ext cx="85344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Interrupt Number Definition 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usFault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-1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us Fault Interrupt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Call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5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Call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endSV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2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Pend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ysTick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System Tick Interrupt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dend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6         ; Defines dividend for register 6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sor 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5         ; Defines divisor for register 5</a:t>
            </a:r>
          </a:p>
        </p:txBody>
      </p:sp>
    </p:spTree>
    <p:extLst>
      <p:ext uri="{BB962C8B-B14F-4D97-AF65-F5344CB8AC3E}">
        <p14:creationId xmlns:p14="http://schemas.microsoft.com/office/powerpoint/2010/main" val="140763815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L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6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76400" y="2057401"/>
            <a:ext cx="8763000" cy="25545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example, CODE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3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Memory address begins at a multiple of 8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DD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; Instructions start at a multiple of 8</a:t>
            </a:r>
          </a:p>
          <a:p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2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ddress starts at a multiple of four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The first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4, 3                  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lign to the last byte (3) of a word (4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33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Set the fourth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44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Add a byte to make next data mis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; Force the next data to be 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12345                      ; Skip three bytes and store the word</a:t>
            </a:r>
          </a:p>
        </p:txBody>
      </p:sp>
    </p:spTree>
    <p:extLst>
      <p:ext uri="{BB962C8B-B14F-4D97-AF65-F5344CB8AC3E}">
        <p14:creationId xmlns:p14="http://schemas.microsoft.com/office/powerpoint/2010/main" val="45664667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dirty="0"/>
              <a:t> or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4572000"/>
            <a:ext cx="10744200" cy="77597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sz="1800" dirty="0"/>
              <a:t> or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sz="1800" dirty="0"/>
              <a:t> directive is to include an assembly source file within another source file. </a:t>
            </a:r>
          </a:p>
          <a:p>
            <a:r>
              <a:rPr lang="en-US" sz="1800" dirty="0"/>
              <a:t>It is useful to include constant symbols defined by using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and stored in a separate source file. </a:t>
            </a:r>
          </a:p>
        </p:txBody>
      </p:sp>
      <p:sp>
        <p:nvSpPr>
          <p:cNvPr id="5" name="Rectangle 4"/>
          <p:cNvSpPr/>
          <p:nvPr/>
        </p:nvSpPr>
        <p:spPr>
          <a:xfrm>
            <a:off x="1905000" y="1838424"/>
            <a:ext cx="80010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CLUDE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s.s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Load Constant Definitions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AREA main, CODE,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XPORT  __main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TRY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__main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...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D </a:t>
            </a:r>
          </a:p>
        </p:txBody>
      </p:sp>
    </p:spTree>
    <p:extLst>
      <p:ext uri="{BB962C8B-B14F-4D97-AF65-F5344CB8AC3E}">
        <p14:creationId xmlns:p14="http://schemas.microsoft.com/office/powerpoint/2010/main" val="31328138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6EE0B9-EA81-CEF0-1B8C-839F33C5B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Famil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43E421-7819-6584-274C-995D0FD10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0CFC1F-E36B-9661-F1DA-110C379F6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80" y="2133600"/>
            <a:ext cx="11709440" cy="3248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9880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5556701" cy="295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31F2802-4C4D-7442-88B9-9C9EBE0D3D4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400800" y="1371600"/>
            <a:ext cx="5029200" cy="4800600"/>
          </a:xfrm>
        </p:spPr>
        <p:txBody>
          <a:bodyPr>
            <a:normAutofit/>
          </a:bodyPr>
          <a:lstStyle/>
          <a:p>
            <a:r>
              <a:rPr lang="en-US" sz="2000" dirty="0"/>
              <a:t>Instructions: </a:t>
            </a:r>
          </a:p>
          <a:p>
            <a:pPr lvl="1"/>
            <a:r>
              <a:rPr lang="en-US" sz="1800" dirty="0"/>
              <a:t>Encoded to binary machine code by assembler</a:t>
            </a:r>
          </a:p>
          <a:p>
            <a:pPr lvl="1"/>
            <a:r>
              <a:rPr lang="en-US" sz="1800" dirty="0"/>
              <a:t>Executed at runtime by hardware </a:t>
            </a:r>
          </a:p>
          <a:p>
            <a:r>
              <a:rPr lang="en-US" sz="2000" dirty="0"/>
              <a:t>Early 32-bit ARM vs Thumb/Thumb-2</a:t>
            </a:r>
          </a:p>
          <a:p>
            <a:pPr lvl="1"/>
            <a:r>
              <a:rPr lang="en-US" sz="1800" dirty="0"/>
              <a:t>Early ARM has larger power consumption and larger program size</a:t>
            </a:r>
          </a:p>
          <a:p>
            <a:pPr lvl="1"/>
            <a:r>
              <a:rPr lang="en-US" sz="1800" dirty="0"/>
              <a:t>16-bit Thumb, first used in ARM7TDMI processors in 1995</a:t>
            </a:r>
          </a:p>
          <a:p>
            <a:pPr lvl="1"/>
            <a:r>
              <a:rPr lang="en-US" sz="1800" dirty="0"/>
              <a:t>Thumb-2: a mix of 16-bit (high code density) and 32-bit (high performance) instructions</a:t>
            </a:r>
          </a:p>
          <a:p>
            <a:r>
              <a:rPr lang="en-US" sz="2000" dirty="0"/>
              <a:t>ARM Cortex-M:</a:t>
            </a:r>
          </a:p>
          <a:p>
            <a:pPr lvl="1"/>
            <a:r>
              <a:rPr lang="en-US" sz="1800" dirty="0"/>
              <a:t>Subset of Thumb-2</a:t>
            </a:r>
          </a:p>
        </p:txBody>
      </p:sp>
    </p:spTree>
    <p:extLst>
      <p:ext uri="{BB962C8B-B14F-4D97-AF65-F5344CB8AC3E}">
        <p14:creationId xmlns:p14="http://schemas.microsoft.com/office/powerpoint/2010/main" val="3065260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AA409-B997-4745-A66C-27CCCC322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BBC926-B842-6043-A61E-26F1928AD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444242-0460-31DD-9BCA-77573AF5B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7900" y="1371600"/>
            <a:ext cx="7696200" cy="475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217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971111" y="135890"/>
            <a:ext cx="8229600" cy="304800"/>
          </a:xfrm>
        </p:spPr>
        <p:txBody>
          <a:bodyPr>
            <a:noAutofit/>
          </a:bodyPr>
          <a:lstStyle/>
          <a:p>
            <a:pPr algn="ctr"/>
            <a:r>
              <a:rPr lang="en-US" sz="1800" b="1" dirty="0"/>
              <a:t>Instruction Sets</a:t>
            </a:r>
          </a:p>
        </p:txBody>
      </p:sp>
      <p:pic>
        <p:nvPicPr>
          <p:cNvPr id="5" name="Picture 3" descr="Cortex-M ISA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0397" y="457201"/>
            <a:ext cx="9091028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382001" y="6581002"/>
            <a:ext cx="10039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/>
              <a:t>from arm.com</a:t>
            </a:r>
          </a:p>
        </p:txBody>
      </p:sp>
    </p:spTree>
    <p:extLst>
      <p:ext uri="{BB962C8B-B14F-4D97-AF65-F5344CB8AC3E}">
        <p14:creationId xmlns:p14="http://schemas.microsoft.com/office/powerpoint/2010/main" val="9782716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212"/>
              </p:ext>
            </p:extLst>
          </p:nvPr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7151090" y="1752600"/>
            <a:ext cx="4583710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ach register has 32 bit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4 ha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gister Bank: </a:t>
            </a:r>
            <a:r>
              <a:rPr lang="en-US" sz="1800" b="1" dirty="0">
                <a:latin typeface="Consolas" panose="020B0609020204030204" pitchFamily="49" charset="0"/>
              </a:rPr>
              <a:t>R0 – R15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</a:t>
            </a:r>
          </a:p>
          <a:p>
            <a:pPr lvl="2">
              <a:lnSpc>
                <a:spcPct val="90000"/>
              </a:lnSpc>
            </a:pP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endParaRPr lang="en-US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16172918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218F8098-9B50-D842-8AA6-9A377206A222}"/>
              </a:ext>
            </a:extLst>
          </p:cNvPr>
          <p:cNvSpPr txBox="1">
            <a:spLocks noChangeArrowheads="1"/>
          </p:cNvSpPr>
          <p:nvPr/>
        </p:nvSpPr>
        <p:spPr>
          <a:xfrm>
            <a:off x="7239000" y="1828800"/>
            <a:ext cx="4890131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Low Registers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7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be accessed by any instruction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igh Regis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8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2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only be accessed by some instruction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tack Poi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3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rtex-M4 supports two stacks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ain SP (MSP) for privileged access (e.g. exception handler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 SP (PSP) for application acces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rogram Cou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emory address of the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244867474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8</TotalTime>
  <Words>2502</Words>
  <Application>Microsoft Office PowerPoint</Application>
  <PresentationFormat>Widescreen</PresentationFormat>
  <Paragraphs>377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8" baseType="lpstr">
      <vt:lpstr>Bookman Old Style (Headings)</vt:lpstr>
      <vt:lpstr>Gill Sans Light</vt:lpstr>
      <vt:lpstr>Arial</vt:lpstr>
      <vt:lpstr>Bookman Old Style</vt:lpstr>
      <vt:lpstr>Calibri</vt:lpstr>
      <vt:lpstr>Consolas</vt:lpstr>
      <vt:lpstr>Gill Sans MT</vt:lpstr>
      <vt:lpstr>Wingdings</vt:lpstr>
      <vt:lpstr>Wingdings 3</vt:lpstr>
      <vt:lpstr>Origin</vt:lpstr>
      <vt:lpstr>Visio</vt:lpstr>
      <vt:lpstr>Zonghua Gu</vt:lpstr>
      <vt:lpstr>History</vt:lpstr>
      <vt:lpstr>ARM Processors</vt:lpstr>
      <vt:lpstr>ARM Family</vt:lpstr>
      <vt:lpstr>Instruction Sets</vt:lpstr>
      <vt:lpstr>ARM Processors</vt:lpstr>
      <vt:lpstr>Instruction Sets</vt:lpstr>
      <vt:lpstr>Processor Registers</vt:lpstr>
      <vt:lpstr>Processor Registers</vt:lpstr>
      <vt:lpstr>Processor Registers vs Peripheral Registers</vt:lpstr>
      <vt:lpstr>Processor Registers vs Peripheral Registers</vt:lpstr>
      <vt:lpstr>C vs Assembly</vt:lpstr>
      <vt:lpstr>Load-Modify-Store</vt:lpstr>
      <vt:lpstr>Load-Modify-Store</vt:lpstr>
      <vt:lpstr>ARM Cortex-M4 Organization (STM32L4)</vt:lpstr>
      <vt:lpstr>Assembly Instructions</vt:lpstr>
      <vt:lpstr>Instruction Format: Labels</vt:lpstr>
      <vt:lpstr>Instruction Format: Labels</vt:lpstr>
      <vt:lpstr>Instruction Format: Mnemonic</vt:lpstr>
      <vt:lpstr>Instruction Format: Operands</vt:lpstr>
      <vt:lpstr>Instruction Format: Comments</vt:lpstr>
      <vt:lpstr>ARM Instruction Format</vt:lpstr>
      <vt:lpstr>ARM Instruction Format</vt:lpstr>
      <vt:lpstr>Example Assembly Program:  Copying a String</vt:lpstr>
      <vt:lpstr>Example Assembly Program:  Copying a String</vt:lpstr>
      <vt:lpstr>Example Assembly Program:  Copying a String</vt:lpstr>
      <vt:lpstr>Assembly Directives</vt:lpstr>
      <vt:lpstr>Directive:  AREA</vt:lpstr>
      <vt:lpstr>Directive:  ENTRY</vt:lpstr>
      <vt:lpstr>Directive:  END</vt:lpstr>
      <vt:lpstr>Directive:  PROC and ENDP</vt:lpstr>
      <vt:lpstr>Directive:  EXPORT and IMPORT</vt:lpstr>
      <vt:lpstr>Directive:  Defining Data</vt:lpstr>
      <vt:lpstr>Directive:  Defining Data</vt:lpstr>
      <vt:lpstr>Directive: EQU and RN</vt:lpstr>
      <vt:lpstr>Directive: ALIGN</vt:lpstr>
      <vt:lpstr>Directive: INCLUDE or G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98</cp:revision>
  <dcterms:created xsi:type="dcterms:W3CDTF">2013-02-03T05:36:57Z</dcterms:created>
  <dcterms:modified xsi:type="dcterms:W3CDTF">2025-09-02T00:38:00Z</dcterms:modified>
</cp:coreProperties>
</file>